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>
  <p:sldMasterIdLst>
    <p:sldMasterId id="2147483648" r:id="rId1"/>
    <p:sldMasterId id="2147483650" r:id="rId2"/>
  </p:sldMasterIdLst>
  <p:notesMasterIdLst>
    <p:notesMasterId r:id="rId28"/>
  </p:notesMasterIdLst>
  <p:handoutMasterIdLst>
    <p:handoutMasterId r:id="rId29"/>
  </p:handoutMasterIdLst>
  <p:sldIdLst>
    <p:sldId id="881" r:id="rId3"/>
    <p:sldId id="886" r:id="rId4"/>
    <p:sldId id="887" r:id="rId5"/>
    <p:sldId id="888" r:id="rId6"/>
    <p:sldId id="889" r:id="rId7"/>
    <p:sldId id="909" r:id="rId8"/>
    <p:sldId id="891" r:id="rId9"/>
    <p:sldId id="892" r:id="rId10"/>
    <p:sldId id="893" r:id="rId11"/>
    <p:sldId id="910" r:id="rId12"/>
    <p:sldId id="884" r:id="rId13"/>
    <p:sldId id="895" r:id="rId14"/>
    <p:sldId id="896" r:id="rId15"/>
    <p:sldId id="897" r:id="rId16"/>
    <p:sldId id="898" r:id="rId17"/>
    <p:sldId id="899" r:id="rId18"/>
    <p:sldId id="911" r:id="rId19"/>
    <p:sldId id="902" r:id="rId20"/>
    <p:sldId id="880" r:id="rId21"/>
    <p:sldId id="903" r:id="rId22"/>
    <p:sldId id="904" r:id="rId23"/>
    <p:sldId id="901" r:id="rId24"/>
    <p:sldId id="912" r:id="rId25"/>
    <p:sldId id="905" r:id="rId26"/>
    <p:sldId id="906" r:id="rId27"/>
  </p:sldIdLst>
  <p:sldSz cx="12192000" cy="6858000"/>
  <p:notesSz cx="6858000" cy="99472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3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00000"/>
    <a:srgbClr val="0033CC"/>
    <a:srgbClr val="003300"/>
    <a:srgbClr val="003399"/>
    <a:srgbClr val="006600"/>
    <a:srgbClr val="0066FF"/>
    <a:srgbClr val="91BEFF"/>
    <a:srgbClr val="FFFFFF"/>
    <a:srgbClr val="000066"/>
    <a:srgbClr val="83A2F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687" autoAdjust="0"/>
    <p:restoredTop sz="82088" autoAdjust="0"/>
  </p:normalViewPr>
  <p:slideViewPr>
    <p:cSldViewPr>
      <p:cViewPr varScale="1">
        <p:scale>
          <a:sx n="63" d="100"/>
          <a:sy n="63" d="100"/>
        </p:scale>
        <p:origin x="1461" y="55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1" d="100"/>
          <a:sy n="81" d="100"/>
        </p:scale>
        <p:origin x="3228" y="108"/>
      </p:cViewPr>
      <p:guideLst>
        <p:guide orient="horz" pos="3133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102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02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8800"/>
            <a:ext cx="29718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02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9448800"/>
            <a:ext cx="29718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fld id="{77A289F8-7442-4F22-839E-464F462EAFD7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6934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" y="746125"/>
            <a:ext cx="6629400" cy="3730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4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724400"/>
            <a:ext cx="5486400" cy="4476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4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8800"/>
            <a:ext cx="29718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4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9448800"/>
            <a:ext cx="29718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fld id="{A115FEBA-4F99-4735-94CC-D9ED55A0634D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112038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4"/>
          <p:cNvSpPr txBox="1"/>
          <p:nvPr userDrawn="1"/>
        </p:nvSpPr>
        <p:spPr>
          <a:xfrm>
            <a:off x="9011840" y="6520260"/>
            <a:ext cx="2844800" cy="31117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defPPr>
              <a:defRPr lang="en-US"/>
            </a:defPPr>
            <a:lvl1pPr algn="r" eaLnBrk="1" hangingPunct="1">
              <a:defRPr sz="12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fld id="{47629675-7CB7-4BAA-8FDC-211FFE7C9C7A}" type="slidenum">
              <a:rPr lang="zh-CN" altLang="en-US" sz="1200" smtClean="0"/>
              <a:t>‹#›</a:t>
            </a:fld>
            <a:endParaRPr lang="zh-CN" altLang="en-US" sz="1200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4"/>
          <p:cNvSpPr txBox="1"/>
          <p:nvPr userDrawn="1"/>
        </p:nvSpPr>
        <p:spPr>
          <a:xfrm>
            <a:off x="9011840" y="6520260"/>
            <a:ext cx="2844800" cy="31117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defPPr>
              <a:defRPr lang="en-US"/>
            </a:defPPr>
            <a:lvl1pPr algn="r" eaLnBrk="1" hangingPunct="1">
              <a:defRPr sz="12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fld id="{47629675-7CB7-4BAA-8FDC-211FFE7C9C7A}" type="slidenum">
              <a:rPr lang="zh-CN" altLang="en-US" sz="1200" smtClean="0"/>
              <a:t>‹#›</a:t>
            </a:fld>
            <a:endParaRPr lang="zh-CN" altLang="en-US" sz="1200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/>
            </a:gs>
            <a:gs pos="100000">
              <a:srgbClr val="FFFFFF"/>
            </a:gs>
          </a:gsLst>
          <a:path path="rect">
            <a:fillToRect t="100000" r="10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3"/>
          <p:cNvSpPr txBox="1"/>
          <p:nvPr userDrawn="1"/>
        </p:nvSpPr>
        <p:spPr>
          <a:xfrm>
            <a:off x="9984432" y="6409282"/>
            <a:ext cx="1871133" cy="360362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 algn="r">
              <a:defRPr/>
            </a:pPr>
            <a:fld id="{5C4CE601-AE5D-49C0-8D2E-A4C2835F2D74}" type="slidenum">
              <a:rPr lang="en-US" altLang="zh-CN" sz="1500" smtClean="0"/>
              <a:t>‹#›</a:t>
            </a:fld>
            <a:endParaRPr lang="en-US" altLang="zh-CN" sz="1500" dirty="0"/>
          </a:p>
        </p:txBody>
      </p:sp>
      <p:sp>
        <p:nvSpPr>
          <p:cNvPr id="14" name="Date Placeholder 3"/>
          <p:cNvSpPr txBox="1"/>
          <p:nvPr userDrawn="1"/>
        </p:nvSpPr>
        <p:spPr>
          <a:xfrm>
            <a:off x="5519936" y="4884540"/>
            <a:ext cx="1631189" cy="332234"/>
          </a:xfrm>
          <a:prstGeom prst="rect">
            <a:avLst/>
          </a:prstGeom>
        </p:spPr>
        <p:txBody>
          <a:bodyPr anchor="ctr"/>
          <a:lstStyle>
            <a:defPPr>
              <a:defRPr lang="zh-CN"/>
            </a:defPPr>
            <a:lvl1pPr>
              <a:defRPr sz="1500" smtClean="0">
                <a:solidFill>
                  <a:srgbClr val="000066"/>
                </a:solidFill>
                <a:latin typeface="+mn-lt"/>
              </a:defRPr>
            </a:lvl1pPr>
          </a:lstStyle>
          <a:p>
            <a:endParaRPr lang="en-US" altLang="zh-CN" sz="28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8"/>
          <p:cNvCxnSpPr>
            <a:cxnSpLocks noChangeShapeType="1"/>
          </p:cNvCxnSpPr>
          <p:nvPr userDrawn="1"/>
        </p:nvCxnSpPr>
        <p:spPr bwMode="auto">
          <a:xfrm flipH="1">
            <a:off x="101601" y="6467475"/>
            <a:ext cx="11959167" cy="0"/>
          </a:xfrm>
          <a:prstGeom prst="line">
            <a:avLst/>
          </a:prstGeom>
          <a:noFill/>
          <a:ln w="15875">
            <a:solidFill>
              <a:srgbClr val="28A9D6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" name="Freeform 5"/>
          <p:cNvGrpSpPr/>
          <p:nvPr userDrawn="1"/>
        </p:nvGrpSpPr>
        <p:grpSpPr bwMode="auto">
          <a:xfrm>
            <a:off x="7698151" y="5646737"/>
            <a:ext cx="4254500" cy="820738"/>
            <a:chOff x="0" y="0"/>
            <a:chExt cx="2684" cy="518"/>
          </a:xfrm>
        </p:grpSpPr>
        <p:pic>
          <p:nvPicPr>
            <p:cNvPr id="9" name="Freeform 5"/>
            <p:cNvPicPr>
              <a:picLocks noEditPoints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684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 Box 13"/>
            <p:cNvSpPr txBox="1">
              <a:spLocks noChangeArrowheads="1"/>
            </p:cNvSpPr>
            <p:nvPr/>
          </p:nvSpPr>
          <p:spPr bwMode="auto">
            <a:xfrm>
              <a:off x="1" y="1"/>
              <a:ext cx="2680" cy="5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1920" tIns="60960" rIns="121920" bIns="6096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</p:grpSp>
      <p:sp>
        <p:nvSpPr>
          <p:cNvPr id="11" name="任意多边形 10"/>
          <p:cNvSpPr/>
          <p:nvPr userDrawn="1"/>
        </p:nvSpPr>
        <p:spPr bwMode="auto">
          <a:xfrm flipV="1">
            <a:off x="283634" y="371475"/>
            <a:ext cx="11908367" cy="431800"/>
          </a:xfrm>
          <a:custGeom>
            <a:avLst/>
            <a:gdLst>
              <a:gd name="T0" fmla="*/ 7076 w 11969073"/>
              <a:gd name="T1" fmla="*/ 50379 h 524933"/>
              <a:gd name="T2" fmla="*/ 7119 w 11969073"/>
              <a:gd name="T3" fmla="*/ 50379 h 524933"/>
              <a:gd name="T4" fmla="*/ 7119 w 11969073"/>
              <a:gd name="T5" fmla="*/ 1401 h 524933"/>
              <a:gd name="T6" fmla="*/ 58463 w 11969073"/>
              <a:gd name="T7" fmla="*/ 1401 h 524933"/>
              <a:gd name="T8" fmla="*/ 504582 w 11969073"/>
              <a:gd name="T9" fmla="*/ 0 h 524933"/>
              <a:gd name="T10" fmla="*/ 7076 w 11969073"/>
              <a:gd name="T11" fmla="*/ 0 h 524933"/>
              <a:gd name="T12" fmla="*/ 6450 w 11969073"/>
              <a:gd name="T13" fmla="*/ 0 h 524933"/>
              <a:gd name="T14" fmla="*/ 6450 w 11969073"/>
              <a:gd name="T15" fmla="*/ 48683 h 524933"/>
              <a:gd name="T16" fmla="*/ 4522 w 11969073"/>
              <a:gd name="T17" fmla="*/ 48683 h 524933"/>
              <a:gd name="T18" fmla="*/ 4522 w 11969073"/>
              <a:gd name="T19" fmla="*/ 0 h 524933"/>
              <a:gd name="T20" fmla="*/ 0 w 11969073"/>
              <a:gd name="T21" fmla="*/ 0 h 524933"/>
              <a:gd name="T22" fmla="*/ 0 w 11969073"/>
              <a:gd name="T23" fmla="*/ 50379 h 524933"/>
              <a:gd name="T24" fmla="*/ 1426 w 11969073"/>
              <a:gd name="T25" fmla="*/ 50379 h 524933"/>
              <a:gd name="T26" fmla="*/ 1426 w 11969073"/>
              <a:gd name="T27" fmla="*/ 2286 h 524933"/>
              <a:gd name="T28" fmla="*/ 3354 w 11969073"/>
              <a:gd name="T29" fmla="*/ 2286 h 524933"/>
              <a:gd name="T30" fmla="*/ 3354 w 11969073"/>
              <a:gd name="T31" fmla="*/ 50379 h 524933"/>
              <a:gd name="T32" fmla="*/ 7076 w 11969073"/>
              <a:gd name="T33" fmla="*/ 50379 h 524933"/>
              <a:gd name="T34" fmla="*/ 7076 w 11969073"/>
              <a:gd name="T35" fmla="*/ 50379 h 52493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1969073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1969073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4" name="日期占位符 2"/>
          <p:cNvSpPr txBox="1"/>
          <p:nvPr userDrawn="1"/>
        </p:nvSpPr>
        <p:spPr>
          <a:xfrm>
            <a:off x="274869" y="6520260"/>
            <a:ext cx="2844800" cy="31117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fld id="{7802F644-B5D5-4BD0-A72D-333945FDC064}" type="datetime1">
              <a:rPr lang="zh-CN" altLang="en-US" sz="1200" smtClean="0"/>
              <a:t>2022/12/6</a:t>
            </a:fld>
            <a:endParaRPr lang="zh-CN" altLang="en-US" sz="1200" dirty="0"/>
          </a:p>
        </p:txBody>
      </p:sp>
      <p:grpSp>
        <p:nvGrpSpPr>
          <p:cNvPr id="16" name="Freeform 5"/>
          <p:cNvGrpSpPr/>
          <p:nvPr userDrawn="1"/>
        </p:nvGrpSpPr>
        <p:grpSpPr bwMode="auto">
          <a:xfrm>
            <a:off x="9480376" y="5949280"/>
            <a:ext cx="2592288" cy="518194"/>
            <a:chOff x="0" y="0"/>
            <a:chExt cx="2684" cy="518"/>
          </a:xfrm>
        </p:grpSpPr>
        <p:pic>
          <p:nvPicPr>
            <p:cNvPr id="17" name="Freeform 5"/>
            <p:cNvPicPr>
              <a:picLocks noEditPoints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684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Text Box 13"/>
            <p:cNvSpPr txBox="1">
              <a:spLocks noChangeArrowheads="1"/>
            </p:cNvSpPr>
            <p:nvPr/>
          </p:nvSpPr>
          <p:spPr bwMode="auto">
            <a:xfrm>
              <a:off x="1" y="1"/>
              <a:ext cx="2680" cy="5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1920" tIns="60960" rIns="121920" bIns="6096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image" Target="../media/image18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"/>
          <p:cNvSpPr/>
          <p:nvPr/>
        </p:nvSpPr>
        <p:spPr>
          <a:xfrm>
            <a:off x="0" y="2060848"/>
            <a:ext cx="12192000" cy="2448272"/>
          </a:xfrm>
          <a:prstGeom prst="rect">
            <a:avLst/>
          </a:prstGeom>
          <a:gradFill flip="none" rotWithShape="1">
            <a:gsLst>
              <a:gs pos="63000">
                <a:srgbClr val="000066"/>
              </a:gs>
              <a:gs pos="100000">
                <a:srgbClr val="83A2F9"/>
              </a:gs>
              <a:gs pos="100000">
                <a:srgbClr val="00206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Text Box 3"/>
          <p:cNvSpPr txBox="1">
            <a:spLocks noChangeArrowheads="1"/>
          </p:cNvSpPr>
          <p:nvPr/>
        </p:nvSpPr>
        <p:spPr bwMode="auto">
          <a:xfrm>
            <a:off x="0" y="2420888"/>
            <a:ext cx="12192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ts val="600"/>
              </a:spcBef>
              <a:defRPr/>
            </a:pPr>
            <a:r>
              <a:rPr lang="zh-CN" altLang="en-US" sz="3500" b="1" dirty="0">
                <a:solidFill>
                  <a:schemeClr val="bg1"/>
                </a:solidFill>
                <a:latin typeface="+mn-lt"/>
                <a:ea typeface="微软雅黑" panose="020B0503020204020204" pitchFamily="34" charset="-122"/>
              </a:rPr>
              <a:t>电力电子技术 </a:t>
            </a:r>
            <a:r>
              <a:rPr lang="en-US" altLang="zh-CN" sz="3500" b="1" dirty="0">
                <a:solidFill>
                  <a:schemeClr val="bg1"/>
                </a:solidFill>
                <a:latin typeface="+mn-lt"/>
                <a:ea typeface="微软雅黑" panose="020B0503020204020204" pitchFamily="34" charset="-122"/>
              </a:rPr>
              <a:t>· </a:t>
            </a:r>
            <a:r>
              <a:rPr lang="en-US" altLang="zh-CN" sz="3500" b="1" dirty="0">
                <a:solidFill>
                  <a:schemeClr val="bg1"/>
                </a:solidFill>
                <a:latin typeface="+mn-lt"/>
                <a:ea typeface="微软雅黑" panose="020B0503020204020204" pitchFamily="34" charset="-122"/>
                <a:cs typeface="Arial" panose="020B0604020202020204" pitchFamily="34" charset="0"/>
              </a:rPr>
              <a:t>Power Electronics</a:t>
            </a:r>
            <a:endParaRPr lang="zh-CN" altLang="en-US" sz="3500" b="1" dirty="0">
              <a:solidFill>
                <a:schemeClr val="bg1"/>
              </a:solidFill>
              <a:latin typeface="+mn-lt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06989" y="-880"/>
            <a:ext cx="5109091" cy="13843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003399"/>
                </a:solidFill>
                <a:latin typeface="+mn-lt"/>
                <a:ea typeface="微软雅黑" panose="020B0503020204020204" pitchFamily="34" charset="-122"/>
              </a:rPr>
              <a:t>电气精品教材丛书</a:t>
            </a:r>
            <a:endParaRPr lang="en-US" altLang="zh-CN" sz="2400" b="1" dirty="0">
              <a:solidFill>
                <a:srgbClr val="003399"/>
              </a:solidFill>
              <a:latin typeface="+mn-lt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003399"/>
                </a:solidFill>
                <a:latin typeface="+mn-lt"/>
                <a:ea typeface="微软雅黑" panose="020B0503020204020204" pitchFamily="34" charset="-122"/>
              </a:rPr>
              <a:t>“十三五”江苏省高等学校重点教材</a:t>
            </a:r>
            <a:endParaRPr lang="en-US" altLang="zh-CN" sz="2400" b="1" dirty="0">
              <a:solidFill>
                <a:srgbClr val="003399"/>
              </a:solidFill>
              <a:latin typeface="+mn-lt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003399"/>
                </a:solidFill>
                <a:latin typeface="+mn-lt"/>
                <a:ea typeface="微软雅黑" panose="020B0503020204020204" pitchFamily="34" charset="-122"/>
              </a:rPr>
              <a:t>工业和信息化部“十四五”规划教材</a:t>
            </a:r>
            <a:endParaRPr lang="en-US" altLang="zh-CN" sz="2400" b="1" dirty="0">
              <a:solidFill>
                <a:srgbClr val="003399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0" y="3284984"/>
            <a:ext cx="12192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ts val="600"/>
              </a:spcBef>
              <a:defRPr/>
            </a:pPr>
            <a:r>
              <a:rPr lang="zh-CN" altLang="en-US" sz="4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anose="020B0503020204020204" pitchFamily="34" charset="-122"/>
              </a:rPr>
              <a:t>第</a:t>
            </a:r>
            <a:r>
              <a:rPr lang="en-US" altLang="zh-CN" sz="4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anose="020B0503020204020204" pitchFamily="34" charset="-122"/>
              </a:rPr>
              <a:t>10</a:t>
            </a:r>
            <a:r>
              <a:rPr lang="zh-CN" altLang="en-US" sz="4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anose="020B0503020204020204" pitchFamily="34" charset="-122"/>
              </a:rPr>
              <a:t>章  驱动电路</a:t>
            </a:r>
            <a:endParaRPr lang="zh-CN" altLang="en-US" sz="4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5" name="日期占位符 2"/>
          <p:cNvSpPr txBox="1"/>
          <p:nvPr/>
        </p:nvSpPr>
        <p:spPr>
          <a:xfrm>
            <a:off x="5332854" y="4869160"/>
            <a:ext cx="1277914" cy="461665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3200" b="1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802F644-B5D5-4BD0-A72D-333945FDC064}" type="datetime1">
              <a:rPr lang="zh-CN" altLang="en-US" sz="2400">
                <a:latin typeface="+mn-lt"/>
                <a:cs typeface="Arial" panose="020B0604020202020204" pitchFamily="34" charset="0"/>
              </a:rPr>
              <a:t>2022/12/6</a:t>
            </a:fld>
            <a:endParaRPr lang="zh-CN" altLang="en-US" sz="2400" dirty="0">
              <a:latin typeface="+mn-lt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496600" y="6309320"/>
            <a:ext cx="504056" cy="4320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999656" y="1268760"/>
            <a:ext cx="8352928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1  MOSFET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驱动</a:t>
            </a: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2  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共地驱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3  </a:t>
            </a:r>
            <a:r>
              <a:rPr lang="zh-CN" altLang="en-US" sz="3200" b="1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浮地驱动</a:t>
            </a:r>
            <a:endParaRPr lang="en-US" altLang="zh-CN" sz="3200" b="1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4  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隔离驱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5  IGBT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驱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</a:t>
            </a:r>
            <a:endParaRPr lang="zh-CN" altLang="en-US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9453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浮地驱动电路</a:t>
            </a: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580256" y="1033234"/>
            <a:ext cx="4291608" cy="56485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、了解浮地隔离的概念</a:t>
            </a:r>
          </a:p>
        </p:txBody>
      </p:sp>
      <p:graphicFrame>
        <p:nvGraphicFramePr>
          <p:cNvPr id="20" name="Object 5"/>
          <p:cNvGraphicFramePr>
            <a:graphicFrameLocks noChangeAspect="1"/>
          </p:cNvGraphicFramePr>
          <p:nvPr/>
        </p:nvGraphicFramePr>
        <p:xfrm>
          <a:off x="2458641" y="1496158"/>
          <a:ext cx="3810000" cy="158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883" name="VISIO" r:id="rId3" imgW="2886710" imgH="1210310" progId="Visio.Drawing.6">
                  <p:embed/>
                </p:oleObj>
              </mc:Choice>
              <mc:Fallback>
                <p:oleObj name="VISIO" r:id="rId3" imgW="2886710" imgH="121031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8641" y="1496158"/>
                        <a:ext cx="3810000" cy="158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chemeClr val="accent1"/>
                                </a:gs>
                                <a:gs pos="50000">
                                  <a:srgbClr val="FFFFFF"/>
                                </a:gs>
                                <a:gs pos="100000">
                                  <a:schemeClr val="accent1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66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6"/>
          <p:cNvGraphicFramePr>
            <a:graphicFrameLocks noChangeAspect="1"/>
          </p:cNvGraphicFramePr>
          <p:nvPr/>
        </p:nvGraphicFramePr>
        <p:xfrm>
          <a:off x="2639616" y="1794608"/>
          <a:ext cx="2568575" cy="283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884" name="VISIO" r:id="rId5" imgW="1964690" imgH="2172970" progId="Visio.Drawing.6">
                  <p:embed/>
                </p:oleObj>
              </mc:Choice>
              <mc:Fallback>
                <p:oleObj name="VISIO" r:id="rId5" imgW="1964690" imgH="217297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9616" y="1794608"/>
                        <a:ext cx="2568575" cy="283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chemeClr val="accent1"/>
                                </a:gs>
                                <a:gs pos="50000">
                                  <a:srgbClr val="FFFFFF"/>
                                </a:gs>
                                <a:gs pos="100000">
                                  <a:schemeClr val="accent1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66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7"/>
          <p:cNvGraphicFramePr>
            <a:graphicFrameLocks noChangeAspect="1"/>
          </p:cNvGraphicFramePr>
          <p:nvPr/>
        </p:nvGraphicFramePr>
        <p:xfrm>
          <a:off x="2658666" y="2035908"/>
          <a:ext cx="1362075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885" name="VISIO" r:id="rId7" imgW="1031240" imgH="1694180" progId="Visio.Drawing.6">
                  <p:embed/>
                </p:oleObj>
              </mc:Choice>
              <mc:Fallback>
                <p:oleObj name="VISIO" r:id="rId7" imgW="1031240" imgH="169418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8666" y="2035908"/>
                        <a:ext cx="1362075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chemeClr val="accent1"/>
                                </a:gs>
                                <a:gs pos="50000">
                                  <a:srgbClr val="FFFFFF"/>
                                </a:gs>
                                <a:gs pos="100000">
                                  <a:schemeClr val="accent1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66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8"/>
          <p:cNvGraphicFramePr>
            <a:graphicFrameLocks noChangeAspect="1"/>
          </p:cNvGraphicFramePr>
          <p:nvPr/>
        </p:nvGraphicFramePr>
        <p:xfrm>
          <a:off x="5004991" y="2991583"/>
          <a:ext cx="376238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886" name="VISIO" r:id="rId9" imgW="289560" imgH="389255" progId="Visio.Drawing.6">
                  <p:embed/>
                </p:oleObj>
              </mc:Choice>
              <mc:Fallback>
                <p:oleObj name="VISIO" r:id="rId9" imgW="289560" imgH="389255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991" y="2991583"/>
                        <a:ext cx="376238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chemeClr val="accent1"/>
                                </a:gs>
                                <a:gs pos="50000">
                                  <a:srgbClr val="FFFFFF"/>
                                </a:gs>
                                <a:gs pos="100000">
                                  <a:schemeClr val="accent1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66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9"/>
          <p:cNvGraphicFramePr>
            <a:graphicFrameLocks noChangeAspect="1"/>
          </p:cNvGraphicFramePr>
          <p:nvPr/>
        </p:nvGraphicFramePr>
        <p:xfrm>
          <a:off x="3160316" y="4539396"/>
          <a:ext cx="377825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887" name="VISIO" r:id="rId11" imgW="289560" imgH="389255" progId="Visio.Drawing.6">
                  <p:embed/>
                </p:oleObj>
              </mc:Choice>
              <mc:Fallback>
                <p:oleObj name="VISIO" r:id="rId11" imgW="289560" imgH="389255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0316" y="4539396"/>
                        <a:ext cx="377825" cy="50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chemeClr val="accent1"/>
                                </a:gs>
                                <a:gs pos="50000">
                                  <a:srgbClr val="FFFFFF"/>
                                </a:gs>
                                <a:gs pos="100000">
                                  <a:schemeClr val="accent1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66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0"/>
          <p:cNvGraphicFramePr>
            <a:graphicFrameLocks noChangeAspect="1"/>
          </p:cNvGraphicFramePr>
          <p:nvPr/>
        </p:nvGraphicFramePr>
        <p:xfrm>
          <a:off x="6268641" y="1437421"/>
          <a:ext cx="3657600" cy="351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888" name="VISIO" r:id="rId12" imgW="2886710" imgH="2769870" progId="Visio.Drawing.6">
                  <p:embed/>
                </p:oleObj>
              </mc:Choice>
              <mc:Fallback>
                <p:oleObj name="VISIO" r:id="rId12" imgW="2886710" imgH="276987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8641" y="1437421"/>
                        <a:ext cx="3657600" cy="351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chemeClr val="accent1"/>
                                </a:gs>
                                <a:gs pos="50000">
                                  <a:srgbClr val="FFFFFF"/>
                                </a:gs>
                                <a:gs pos="100000">
                                  <a:schemeClr val="accent1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66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AutoShape 11"/>
          <p:cNvSpPr>
            <a:spLocks noChangeArrowheads="1"/>
          </p:cNvSpPr>
          <p:nvPr/>
        </p:nvSpPr>
        <p:spPr bwMode="auto">
          <a:xfrm>
            <a:off x="1391841" y="1947008"/>
            <a:ext cx="1066800" cy="685800"/>
          </a:xfrm>
          <a:prstGeom prst="wedgeRectCallout">
            <a:avLst>
              <a:gd name="adj1" fmla="val 69194"/>
              <a:gd name="adj2" fmla="val 164352"/>
            </a:avLst>
          </a:prstGeom>
          <a:solidFill>
            <a:schemeClr val="accent1">
              <a:alpha val="50000"/>
            </a:schemeClr>
          </a:solidFill>
          <a:ln w="9525">
            <a:solidFill>
              <a:srgbClr val="663300"/>
            </a:solidFill>
            <a:miter lim="800000"/>
          </a:ln>
          <a:effectLst/>
        </p:spPr>
        <p:txBody>
          <a:bodyPr lIns="0" tIns="0" rIns="0" bIns="0" anchor="ctr"/>
          <a:lstStyle/>
          <a:p>
            <a:pPr algn="ctr" eaLnBrk="1" hangingPunct="1">
              <a:lnSpc>
                <a:spcPct val="120000"/>
              </a:lnSpc>
              <a:defRPr/>
            </a:pPr>
            <a:r>
              <a:rPr kumimoji="1" lang="zh-CN" altLang="en-US" sz="2000" b="1" dirty="0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浮地驱动</a:t>
            </a:r>
          </a:p>
        </p:txBody>
      </p:sp>
      <p:sp>
        <p:nvSpPr>
          <p:cNvPr id="27" name="AutoShape 12"/>
          <p:cNvSpPr>
            <a:spLocks noChangeArrowheads="1"/>
          </p:cNvSpPr>
          <p:nvPr/>
        </p:nvSpPr>
        <p:spPr bwMode="auto">
          <a:xfrm>
            <a:off x="8783241" y="3852008"/>
            <a:ext cx="1066800" cy="838200"/>
          </a:xfrm>
          <a:prstGeom prst="wedgeRectCallout">
            <a:avLst>
              <a:gd name="adj1" fmla="val -147023"/>
              <a:gd name="adj2" fmla="val -91477"/>
            </a:avLst>
          </a:prstGeom>
          <a:solidFill>
            <a:schemeClr val="accent1">
              <a:alpha val="50000"/>
            </a:schemeClr>
          </a:solidFill>
          <a:ln w="9525">
            <a:solidFill>
              <a:srgbClr val="663300"/>
            </a:solidFill>
            <a:miter lim="800000"/>
          </a:ln>
          <a:effectLst/>
        </p:spPr>
        <p:txBody>
          <a:bodyPr lIns="0" tIns="0" rIns="0" bIns="0" anchor="ctr"/>
          <a:lstStyle/>
          <a:p>
            <a:pPr algn="ctr" eaLnBrk="1" hangingPunct="1">
              <a:lnSpc>
                <a:spcPct val="120000"/>
              </a:lnSpc>
              <a:defRPr/>
            </a:pPr>
            <a:r>
              <a:rPr kumimoji="1" lang="zh-CN" altLang="en-US" sz="2000" b="1" dirty="0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共地驱动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911424" y="5174266"/>
            <a:ext cx="10369152" cy="11350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参考地与驱动信号参考地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极）不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浮地驱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参考地与驱动信号参考地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极）同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共地驱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 txBox="1"/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单管浮地驱动电路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263352" y="1230082"/>
            <a:ext cx="10369152" cy="33510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信号与开关管源极不共地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平移位电路用于将驱动信号进行电平移位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构成图腾柱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图腾柱的供电电容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提供充电通路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控制电路的供电电压</a:t>
            </a:r>
          </a:p>
        </p:txBody>
      </p:sp>
      <p:sp>
        <p:nvSpPr>
          <p:cNvPr id="10" name="矩形 9"/>
          <p:cNvSpPr/>
          <p:nvPr/>
        </p:nvSpPr>
        <p:spPr>
          <a:xfrm>
            <a:off x="7300098" y="5589240"/>
            <a:ext cx="1723549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浮地驱动电路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1904" y="2593040"/>
            <a:ext cx="5760640" cy="303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 txBox="1"/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单管浮地驱动电路</a:t>
            </a:r>
          </a:p>
        </p:txBody>
      </p:sp>
      <p:sp>
        <p:nvSpPr>
          <p:cNvPr id="10" name="矩形 9"/>
          <p:cNvSpPr/>
          <p:nvPr/>
        </p:nvSpPr>
        <p:spPr>
          <a:xfrm>
            <a:off x="2736305" y="6011612"/>
            <a:ext cx="1723549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浮地驱动电路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23392" y="908720"/>
            <a:ext cx="5011688" cy="56485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驱动信号</a:t>
            </a:r>
            <a:r>
              <a:rPr lang="en-US" altLang="zh-CN" b="1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b="1" baseline="-25000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lse</a:t>
            </a:r>
            <a:r>
              <a:rPr lang="zh-CN" altLang="en-US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高电平时：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63352" y="1412776"/>
            <a:ext cx="10369152" cy="16890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基极电压为高电平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导通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过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给开关管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入电容充电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关管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导通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008" y="3379454"/>
            <a:ext cx="5557377" cy="2929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6000" y="3573016"/>
            <a:ext cx="5302213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7040351" y="6021288"/>
            <a:ext cx="4145687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000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000" baseline="-25000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ls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高电平时浮地驱动等效电路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 txBox="1"/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单管浮地驱动电路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23392" y="908720"/>
            <a:ext cx="5011688" cy="56485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驱动信号</a:t>
            </a:r>
            <a:r>
              <a:rPr lang="en-US" altLang="zh-CN" b="1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b="1" baseline="-25000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lse</a:t>
            </a:r>
            <a:r>
              <a:rPr lang="zh-CN" altLang="en-US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低电平时：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63352" y="1412776"/>
            <a:ext cx="10369152" cy="22430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基极电压低电平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导通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关管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输入电容经由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放电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小于门槛电压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截止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导通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源极电压为零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过二极管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给电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充电</a:t>
            </a:r>
          </a:p>
        </p:txBody>
      </p:sp>
      <p:sp>
        <p:nvSpPr>
          <p:cNvPr id="11" name="矩形 10"/>
          <p:cNvSpPr/>
          <p:nvPr/>
        </p:nvSpPr>
        <p:spPr>
          <a:xfrm>
            <a:off x="1214033" y="5949280"/>
            <a:ext cx="4145687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000" i="1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000" baseline="-25000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ls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低电平时浮地驱动等效电路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18" y="3631654"/>
            <a:ext cx="4872926" cy="24374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6080" y="3618686"/>
            <a:ext cx="4770032" cy="2396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7464152" y="5949280"/>
            <a:ext cx="3541354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被充电时浮地驱动等效电路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 txBox="1"/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单管浮地驱动电路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63352" y="764704"/>
            <a:ext cx="11017224" cy="27970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下端电位在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之间跳变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开关管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导通、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截止时，电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下端电位将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举到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极管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电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构成自举电路，为此称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自举二极管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自举电容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极管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承受的反向电压为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工作在开关频率，需要选用快恢复二极管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6080" y="3618686"/>
            <a:ext cx="4770032" cy="2396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7536160" y="5949280"/>
            <a:ext cx="3541354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被充电时浮地驱动等效电路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295" y="3493700"/>
            <a:ext cx="5014392" cy="25218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1278827" y="5958956"/>
            <a:ext cx="4145687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000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000" baseline="-25000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ls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高电平时浮地驱动等效电路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 txBox="1"/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桥臂浮地驱动电路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63352" y="764704"/>
            <a:ext cx="7056784" cy="44590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桥式电路：下管为共地驱动，上管需要浮地驱动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管采用浮地驱动：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构成图腾柱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自举二极管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自举电容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驱动电压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下管采用共地驱动：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4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构成图腾柱</a:t>
            </a:r>
          </a:p>
          <a:p>
            <a:pPr marL="467995" lvl="0" indent="-467995" algn="just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信号通过电平移位电路，得到与上管源极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共地的驱动信号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公司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R211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芯片只需外接一只自举二极管和自举电容即可，可直接实现桥臂浮地驱动</a:t>
            </a:r>
          </a:p>
        </p:txBody>
      </p:sp>
      <p:sp>
        <p:nvSpPr>
          <p:cNvPr id="13" name="矩形 12"/>
          <p:cNvSpPr/>
          <p:nvPr/>
        </p:nvSpPr>
        <p:spPr>
          <a:xfrm>
            <a:off x="8904721" y="5013176"/>
            <a:ext cx="1980029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桥臂驱动电路图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4544" y="1412776"/>
            <a:ext cx="4591824" cy="3672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999656" y="1268760"/>
            <a:ext cx="8352928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1  MOSFET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驱动</a:t>
            </a: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2  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共地驱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3  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浮地驱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4  </a:t>
            </a:r>
            <a:r>
              <a:rPr lang="zh-CN" altLang="en-US" sz="3200" b="1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隔离驱动</a:t>
            </a:r>
            <a:endParaRPr lang="en-US" altLang="zh-CN" sz="3200" b="1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5  IGBT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驱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</a:t>
            </a:r>
            <a:endParaRPr lang="zh-CN" altLang="en-US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811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 txBox="1"/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隔离驱动电路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63352" y="991992"/>
            <a:ext cx="8928992" cy="27970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隔离型变换器中，控制电路有时与输出电压共地，其驱动需要电气隔离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气隔离可采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光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压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来实现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由于光耦存在一定的延时，适用于开关频率较低的场合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压器的延时几乎可以忽略，适用于开关频率较高的场合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/>
          <p:nvPr/>
        </p:nvSpPr>
        <p:spPr>
          <a:xfrm>
            <a:off x="551384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适用于单管的隔离驱动电路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63352" y="991992"/>
            <a:ext cx="8928992" cy="27970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构成图腾柱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隔离变压器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来阻尼电容与变压器漏感和寄生电感引起的振荡；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隔直电容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驱动电压幅值恢复电容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驱动电压幅值恢复二极管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来避免断电后开关管因静电感应导致栅极过压击穿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264" y="3789040"/>
            <a:ext cx="5947202" cy="2124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4226401" y="5867596"/>
            <a:ext cx="3775394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适用于单管的隔离型驱动电路图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 txBox="1"/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概述</a:t>
            </a:r>
          </a:p>
        </p:txBody>
      </p:sp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407367" y="764704"/>
            <a:ext cx="3312369" cy="662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电路作用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79376" y="1340768"/>
            <a:ext cx="10657184" cy="5808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控制电路输出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W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脉冲放大到足以驱动开关管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关功率放大作用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958634" y="5213408"/>
            <a:ext cx="1980029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闭环电源系统图</a:t>
            </a:r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479376" y="2583355"/>
            <a:ext cx="3528392" cy="662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优良的驱动电路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471281" y="3247508"/>
            <a:ext cx="5328592" cy="22428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改善开关管的开关特性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减小开关损耗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提高整机效率和器件可靠性（即尽量快开、快关）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xmlns="" id="{5CFD3A83-5CBF-4112-8D1B-B3C7A16D52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84032" y="2564904"/>
            <a:ext cx="5064907" cy="250448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/>
          <p:nvPr/>
        </p:nvSpPr>
        <p:spPr>
          <a:xfrm>
            <a:off x="551384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适用于单管的隔离驱动电路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63352" y="991992"/>
            <a:ext cx="9505056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电压所含直流分量，加在隔直电容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容上电压即为驱动电压直流分量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压器上电压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交流电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正向幅值为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负向幅值为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1</a:t>
            </a:r>
          </a:p>
        </p:txBody>
      </p:sp>
      <p:sp>
        <p:nvSpPr>
          <p:cNvPr id="5" name="矩形 4"/>
          <p:cNvSpPr/>
          <p:nvPr/>
        </p:nvSpPr>
        <p:spPr>
          <a:xfrm>
            <a:off x="2140560" y="5780651"/>
            <a:ext cx="3775394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适用于单管的隔离型驱动电路图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829" y="3376330"/>
            <a:ext cx="6008985" cy="2203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" t="3300" r="-2139" b="32130"/>
          <a:stretch>
            <a:fillRect/>
          </a:stretch>
        </p:blipFill>
        <p:spPr bwMode="auto">
          <a:xfrm>
            <a:off x="7608168" y="3633428"/>
            <a:ext cx="3541077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852016" y="3339816"/>
            <a:ext cx="3176241" cy="2368387"/>
          </a:xfrm>
          <a:prstGeom prst="rect">
            <a:avLst/>
          </a:prstGeom>
          <a:solidFill>
            <a:srgbClr val="FFCC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787585" y="5795588"/>
            <a:ext cx="1210588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要波形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/>
          <p:nvPr/>
        </p:nvSpPr>
        <p:spPr>
          <a:xfrm>
            <a:off x="551384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适用于单管的隔离驱动电路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63352" y="899368"/>
            <a:ext cx="9505056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压器上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压为交流电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正向幅值为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负向幅值为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1</a:t>
            </a:r>
          </a:p>
          <a:p>
            <a:pPr marL="467995" indent="-467995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高电平时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导通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−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2</a:t>
            </a:r>
          </a:p>
          <a:p>
            <a:pPr marL="467995" indent="-467995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低电平时，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2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导通，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s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 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2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</a:t>
            </a:r>
            <a:r>
              <a:rPr lang="en-US" altLang="zh-CN" sz="2400" i="1" dirty="0" smtClean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 smtClean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1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稳态时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等于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所以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高压平即为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c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219633" y="6071776"/>
            <a:ext cx="1210588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要波形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6938" y="2996952"/>
            <a:ext cx="4834246" cy="1658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6938" y="4581128"/>
            <a:ext cx="4831150" cy="172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00"/>
          <a:stretch>
            <a:fillRect/>
          </a:stretch>
        </p:blipFill>
        <p:spPr bwMode="auto">
          <a:xfrm>
            <a:off x="7165366" y="2990132"/>
            <a:ext cx="4580940" cy="3077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 16"/>
          <p:cNvSpPr/>
          <p:nvPr/>
        </p:nvSpPr>
        <p:spPr>
          <a:xfrm>
            <a:off x="3514258" y="4437112"/>
            <a:ext cx="1757212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ls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高电平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506625" y="6011612"/>
            <a:ext cx="1757212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ls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低电平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/>
          <p:nvPr/>
        </p:nvSpPr>
        <p:spPr>
          <a:xfrm>
            <a:off x="551384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适用于桥臂的隔离驱动电路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63352" y="858844"/>
            <a:ext cx="9505056" cy="22430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lse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高时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ri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高；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lse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高时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ri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高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ri1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ri2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副边两驱动相位相反，避免直通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关管驱动信号脉宽相等且相差半个开关周期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472" y="3140967"/>
            <a:ext cx="3528392" cy="3187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2140560" y="6021288"/>
            <a:ext cx="3775394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适用于桥臂的隔离型驱动电路图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4466" y="1489850"/>
            <a:ext cx="3312366" cy="4453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8211521" y="6021288"/>
            <a:ext cx="1210588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要波形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999656" y="1268760"/>
            <a:ext cx="8352928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1  MOSFET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驱动</a:t>
            </a: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2  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共地驱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3  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浮地驱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4  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隔离驱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5  IGBT</a:t>
            </a:r>
            <a:r>
              <a:rPr lang="zh-CN" altLang="en-US" sz="3200" b="1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驱动</a:t>
            </a:r>
            <a:endParaRPr lang="en-US" altLang="zh-CN" sz="3200" b="1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</a:t>
            </a:r>
            <a:endParaRPr lang="zh-CN" altLang="en-US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4612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/>
          <p:nvPr/>
        </p:nvSpPr>
        <p:spPr>
          <a:xfrm>
            <a:off x="551384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IGBT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驱动电路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63352" y="991992"/>
            <a:ext cx="10297144" cy="27970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GB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SFE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双极性晶体管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GB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特性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SFE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类似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供电电压为正负电压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15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−10V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GBT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关断时，负电压驱动，以防止误导通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信号采用光耦隔离后，存在反逻辑</a:t>
            </a:r>
          </a:p>
        </p:txBody>
      </p:sp>
      <p:pic>
        <p:nvPicPr>
          <p:cNvPr id="5" name="图片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7050" y="3818736"/>
            <a:ext cx="6057900" cy="2300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/>
          <p:nvPr/>
        </p:nvSpPr>
        <p:spPr>
          <a:xfrm>
            <a:off x="551384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IGBT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驱动电路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407368" y="764704"/>
            <a:ext cx="4176464" cy="662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en-US" altLang="zh-CN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GBT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特殊要求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95400" y="1308989"/>
            <a:ext cx="9005465" cy="16879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67995" lvl="0" indent="-467995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M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关断时避免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e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d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过大，避免擎住效应</a:t>
            </a:r>
          </a:p>
          <a:p>
            <a:pPr marL="467995" lvl="0" indent="-467995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现：检测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e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过大，去控制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e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实现保护</a:t>
            </a:r>
          </a:p>
          <a:p>
            <a:pPr marL="467995" lvl="0" indent="-467995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07368" y="2276872"/>
            <a:ext cx="7344816" cy="389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过流保护原理：</a:t>
            </a:r>
            <a:r>
              <a:rPr lang="en-US" altLang="zh-CN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GBT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导通时，</a:t>
            </a:r>
            <a:r>
              <a:rPr lang="en-US" altLang="zh-CN" sz="28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en-US" altLang="zh-CN" sz="28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也导通，如果</a:t>
            </a:r>
            <a:r>
              <a:rPr lang="en-US" altLang="zh-CN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点电位（</a:t>
            </a:r>
            <a:r>
              <a:rPr lang="en-US" altLang="zh-CN" sz="28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8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过高，</a:t>
            </a:r>
            <a:r>
              <a:rPr lang="en-US" altLang="zh-CN" sz="28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8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e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增加）超过上限，比较器输出高电平，与驱动信号相与后，产生过流保护信号，关闭驱动</a:t>
            </a:r>
          </a:p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en-US" altLang="zh-CN" sz="28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en-US" altLang="zh-CN" sz="28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压定额应与</a:t>
            </a:r>
            <a:r>
              <a:rPr lang="en-US" altLang="zh-CN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GBT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相当，应选用快恢复二极管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2517" y="2254384"/>
            <a:ext cx="4649483" cy="2475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8610308" y="5008640"/>
            <a:ext cx="2579553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基本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GB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电路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999656" y="1268760"/>
            <a:ext cx="8352928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1  MOSFET</a:t>
            </a:r>
            <a:r>
              <a:rPr lang="zh-CN" altLang="en-US" sz="3200" b="1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驱动</a:t>
            </a: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2  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共地驱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3  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浮地驱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4  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隔离驱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5  IGBT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驱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</a:t>
            </a:r>
            <a:endParaRPr lang="zh-CN" altLang="en-US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 txBox="1"/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MOSFE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驱动</a:t>
            </a:r>
          </a:p>
        </p:txBody>
      </p:sp>
      <p:sp>
        <p:nvSpPr>
          <p:cNvPr id="13" name="矩形 12"/>
          <p:cNvSpPr/>
          <p:nvPr/>
        </p:nvSpPr>
        <p:spPr>
          <a:xfrm>
            <a:off x="4695954" y="6011612"/>
            <a:ext cx="2480166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SFE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电路图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63352" y="692696"/>
            <a:ext cx="11809312" cy="39050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电压源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r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幅值足够高，低于栅源极击穿电压，一般选择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2V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栅极电阻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用来限制栅极初始充电电流和放电电流，起到阻尼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振荡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寄生参数导致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作用；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阻值要求较小，以达到快速开通和关断，一般取几欧姆到几十欧姆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栅源极并接电阻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SFE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栅极不允许开路或悬浮，避免因静电感应造成误导通，其大小一般选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k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栅源极并接稳压管：限制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高电压，击穿电压选择稍低于开关管允许的栅极最大电压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9938" y="4072424"/>
            <a:ext cx="4726535" cy="2092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 txBox="1"/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MOSFE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驱动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263352" y="764704"/>
            <a:ext cx="10369152" cy="33510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为高电平时，通过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给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s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充电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零开始呈指数上升到驱动电压，驱动初始电流为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r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并呈指数下降到零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为低电平时，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s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过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放电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驱动电压呈指数下降到零，驱动电流从</a:t>
            </a:r>
            <a:r>
              <a:rPr kumimoji="0" lang="en-US" altLang="zh-CN" sz="2400" b="0" i="1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ri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呈指数下降到零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电压源仅在开通和关断瞬间提供一个充放电电流，稳态时为零，故驱动电压功率很小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579" y="4115750"/>
            <a:ext cx="4449479" cy="1977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2158091" y="6007948"/>
            <a:ext cx="2480166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SFE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电路图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96" b="1797"/>
          <a:stretch>
            <a:fillRect/>
          </a:stretch>
        </p:blipFill>
        <p:spPr bwMode="auto">
          <a:xfrm>
            <a:off x="6641022" y="3661034"/>
            <a:ext cx="3385297" cy="254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>
          <a:xfrm>
            <a:off x="7324432" y="6021288"/>
            <a:ext cx="1210588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要波形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999656" y="1268760"/>
            <a:ext cx="8352928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1  MOSFET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驱动</a:t>
            </a: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2  </a:t>
            </a:r>
            <a:r>
              <a:rPr lang="zh-CN" altLang="en-US" sz="3200" b="1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共地驱动</a:t>
            </a:r>
            <a:endParaRPr lang="en-US" altLang="zh-CN" sz="3200" b="1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3  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浮地驱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4  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隔离驱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.5  IGBT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驱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</a:t>
            </a:r>
            <a:endParaRPr lang="zh-CN" altLang="en-US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6831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 txBox="1"/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基本共地驱动电路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263352" y="764704"/>
            <a:ext cx="10369152" cy="27970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控制电路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SFE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源极共地时，驱动电路常采用互补式驱动电路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PN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型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NP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型两晶体管以图腾柱连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射极跟随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信号高电平时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导通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截止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过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给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s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充电；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信号低电平时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导通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截止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s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经由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放电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ls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幅值不能高于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一般设计与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相等</a:t>
            </a:r>
          </a:p>
        </p:txBody>
      </p:sp>
      <p:sp>
        <p:nvSpPr>
          <p:cNvPr id="10" name="矩形 9"/>
          <p:cNvSpPr/>
          <p:nvPr/>
        </p:nvSpPr>
        <p:spPr>
          <a:xfrm>
            <a:off x="504057" y="6083620"/>
            <a:ext cx="2492990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基本的共地驱动电路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863752" y="5733256"/>
            <a:ext cx="4039887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a)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信号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ls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高电平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1_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850" y="3717032"/>
            <a:ext cx="3121617" cy="2085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5200" y="3716856"/>
            <a:ext cx="3261600" cy="2085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9155" y="3716856"/>
            <a:ext cx="3261600" cy="2085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8258928" y="5733256"/>
            <a:ext cx="3443570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b)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信号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ls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低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平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560967" y="6083620"/>
            <a:ext cx="4288353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共地驱动电路各工作模态的等效电路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 txBox="1"/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加速关断驱动电路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263352" y="764704"/>
            <a:ext cx="10441160" cy="39050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加速关断，可在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并联一个电阻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baseline="-25000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_o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f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二极管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组成的支路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s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放电回路的电阻为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baseline="-25000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_o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f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并联，有利于提高放电速度，当将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2400" baseline="-25000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_o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f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短路，放电更快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进一步加快关断，加入二极管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N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型晶体管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f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高电平时，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导通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过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给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s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充电</a:t>
            </a:r>
          </a:p>
          <a:p>
            <a:pPr marL="467995" marR="0" lvl="0" indent="-467995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低电平时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导通，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f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导通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s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荷直接通过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f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释放到零，放电速度更快</a:t>
            </a:r>
          </a:p>
        </p:txBody>
      </p:sp>
      <p:sp>
        <p:nvSpPr>
          <p:cNvPr id="10" name="矩形 9"/>
          <p:cNvSpPr/>
          <p:nvPr/>
        </p:nvSpPr>
        <p:spPr>
          <a:xfrm>
            <a:off x="2442332" y="5733256"/>
            <a:ext cx="3180806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反并一个二极管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f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415713" y="5733256"/>
            <a:ext cx="4095865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加入二极管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NP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型晶体管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f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7183" y="4005064"/>
            <a:ext cx="3142005" cy="1934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814" y="4011528"/>
            <a:ext cx="3366045" cy="192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/>
          <p:nvPr/>
        </p:nvSpPr>
        <p:spPr>
          <a:xfrm>
            <a:off x="4526944" y="6083620"/>
            <a:ext cx="3262432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加速关断的图腾柱驱动电路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 txBox="1"/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其他类型共地驱动电路</a:t>
            </a:r>
          </a:p>
        </p:txBody>
      </p:sp>
      <p:sp>
        <p:nvSpPr>
          <p:cNvPr id="10" name="矩形 9"/>
          <p:cNvSpPr/>
          <p:nvPr/>
        </p:nvSpPr>
        <p:spPr>
          <a:xfrm>
            <a:off x="1145685" y="2924944"/>
            <a:ext cx="3007555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管均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P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型晶体管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583832" y="6083620"/>
            <a:ext cx="2236510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其他共地驱动电路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400" y="780500"/>
            <a:ext cx="3882509" cy="2216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200" y="839177"/>
            <a:ext cx="3608973" cy="2060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400" y="3429000"/>
            <a:ext cx="3774456" cy="2424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158" y="3672961"/>
            <a:ext cx="3608973" cy="2060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矩形 14"/>
          <p:cNvSpPr/>
          <p:nvPr/>
        </p:nvSpPr>
        <p:spPr>
          <a:xfrm>
            <a:off x="6816461" y="2924944"/>
            <a:ext cx="2922595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驱动管均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型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SFET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87302" y="5723580"/>
            <a:ext cx="4347665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下驱动管分别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型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型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SFET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319724" y="5723580"/>
            <a:ext cx="4347664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下驱动管分别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型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型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SFET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默认设计模板">
  <a:themeElements>
    <a:clrScheme name="1_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0</TotalTime>
  <Words>1615</Words>
  <Application>Microsoft Office PowerPoint</Application>
  <PresentationFormat>宽屏</PresentationFormat>
  <Paragraphs>169</Paragraphs>
  <Slides>2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8" baseType="lpstr">
      <vt:lpstr>等线</vt:lpstr>
      <vt:lpstr>华文中宋</vt:lpstr>
      <vt:lpstr>楷体_GB2312</vt:lpstr>
      <vt:lpstr>宋体</vt:lpstr>
      <vt:lpstr>微软雅黑</vt:lpstr>
      <vt:lpstr>Arial</vt:lpstr>
      <vt:lpstr>Calibri</vt:lpstr>
      <vt:lpstr>Symbol</vt:lpstr>
      <vt:lpstr>Times New Roman</vt:lpstr>
      <vt:lpstr>Wingdings</vt:lpstr>
      <vt:lpstr>1_默认设计模板</vt:lpstr>
      <vt:lpstr>1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NUAA-APS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Sasuke</dc:creator>
  <cp:lastModifiedBy>chenwu</cp:lastModifiedBy>
  <cp:revision>3300</cp:revision>
  <cp:lastPrinted>2017-04-21T01:14:00Z</cp:lastPrinted>
  <dcterms:created xsi:type="dcterms:W3CDTF">2007-10-24T03:57:00Z</dcterms:created>
  <dcterms:modified xsi:type="dcterms:W3CDTF">2022-12-06T12:12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359CF01ECDE4F9AAC7679C29876ABE5</vt:lpwstr>
  </property>
  <property fmtid="{D5CDD505-2E9C-101B-9397-08002B2CF9AE}" pid="3" name="KSOProductBuildVer">
    <vt:lpwstr>2052-11.1.0.10700</vt:lpwstr>
  </property>
</Properties>
</file>